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7DCFBB84" w:rsidR="00E81289" w:rsidRDefault="003D6138" w:rsidP="003D6138">
      <w:pPr>
        <w:pStyle w:val="Titel"/>
      </w:pPr>
      <w:r>
        <w:t>Kosten</w:t>
      </w:r>
      <w:r w:rsidR="00C24D29">
        <w:t>zusammenhänge</w:t>
      </w:r>
      <w:r>
        <w:t xml:space="preserve"> </w:t>
      </w:r>
    </w:p>
    <w:p w14:paraId="5328B9E3" w14:textId="555CD9EC" w:rsidR="00E81289" w:rsidRDefault="002D6688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t xml:space="preserve">Kostenstrukturen und auf Kosten Einflussausübende </w:t>
      </w:r>
    </w:p>
    <w:p w14:paraId="5168171B" w14:textId="77777777" w:rsidR="00E81289" w:rsidRDefault="00E81289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5D3E6605" w14:textId="77777777" w:rsidR="00E81289" w:rsidRDefault="00E81289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7B5EF1AF" w14:textId="4CBFD663" w:rsidR="00617F06" w:rsidRPr="00631349" w:rsidRDefault="003D6138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4956" w:dyaOrig="11385" w14:anchorId="33C1CE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66.75pt" o:ole="">
            <v:imagedata r:id="rId7" o:title=""/>
          </v:shape>
          <o:OLEObject Type="Embed" ProgID="Visio.Drawing.15" ShapeID="_x0000_i1025" DrawAspect="Content" ObjectID="_1825011171" r:id="rId8"/>
        </w:object>
      </w:r>
    </w:p>
    <w:sectPr w:rsidR="00617F06" w:rsidRPr="00631349" w:rsidSect="00E81289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992407" w14:textId="77777777" w:rsidR="00E842E9" w:rsidRDefault="00E842E9" w:rsidP="00631349">
      <w:r>
        <w:separator/>
      </w:r>
    </w:p>
  </w:endnote>
  <w:endnote w:type="continuationSeparator" w:id="0">
    <w:p w14:paraId="7D494AE1" w14:textId="77777777" w:rsidR="00E842E9" w:rsidRDefault="00E842E9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D239D68B-5EF3-4954-8B58-33EEE63FD624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9201F1" w14:textId="77777777" w:rsidR="00E81289" w:rsidRDefault="00E81289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3BE3F2BC" w:rsidR="002F6842" w:rsidRPr="00631349" w:rsidRDefault="002F6842" w:rsidP="00E81289">
    <w:pPr>
      <w:pStyle w:val="Fuzeile"/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 w:rsidR="00520DD5">
      <w:tab/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62212B" w14:textId="77777777" w:rsidR="00E81289" w:rsidRDefault="00E81289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AC52BA" w14:textId="77777777" w:rsidR="00E842E9" w:rsidRDefault="00E842E9" w:rsidP="00631349">
      <w:r>
        <w:separator/>
      </w:r>
    </w:p>
  </w:footnote>
  <w:footnote w:type="continuationSeparator" w:id="0">
    <w:p w14:paraId="59486F6B" w14:textId="77777777" w:rsidR="00E842E9" w:rsidRDefault="00E842E9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C49F6A" w14:textId="77777777" w:rsidR="00E81289" w:rsidRDefault="00E81289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77777777" w:rsidR="00E81289" w:rsidRDefault="00E81289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CCA80B" w14:textId="77777777" w:rsidR="00E81289" w:rsidRDefault="00E81289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90AC1"/>
    <w:rsid w:val="004916C5"/>
    <w:rsid w:val="00491BA3"/>
    <w:rsid w:val="00492FAB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0DD5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1DD7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989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4D29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2E9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</Words>
  <Characters>89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3</cp:revision>
  <dcterms:created xsi:type="dcterms:W3CDTF">2020-11-26T13:51:00Z</dcterms:created>
  <dcterms:modified xsi:type="dcterms:W3CDTF">2025-11-18T21:46:00Z</dcterms:modified>
</cp:coreProperties>
</file>